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434F7DB3" w14:textId="77777777" w:rsidR="008E3C98" w:rsidRDefault="008E3C98" w:rsidP="008E3C98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340AD4C6" w:rsidR="00490541" w:rsidRDefault="00D739B0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010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rFonts w:ascii="Calibri" w:hAnsi="Calibri" w:cs="Calibri"/>
          <w:color w:val="222222"/>
          <w:shd w:val="clear" w:color="auto" w:fill="FFFFFF"/>
        </w:rPr>
        <w:t>Pestaña criterios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1E7A3121" w14:textId="17C2E29E" w:rsidR="00E72DF6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3735391" w:history="1">
            <w:r w:rsidR="00E72DF6" w:rsidRPr="00C64199">
              <w:rPr>
                <w:rStyle w:val="Hipervnculo"/>
                <w:rFonts w:cs="Arial"/>
                <w:noProof/>
              </w:rPr>
              <w:t>1.</w:t>
            </w:r>
            <w:r w:rsidR="00E72D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E72DF6" w:rsidRPr="00C64199">
              <w:rPr>
                <w:rStyle w:val="Hipervnculo"/>
                <w:rFonts w:cs="Arial"/>
                <w:noProof/>
              </w:rPr>
              <w:t>Caso de Uso: Pestaña criterios.</w:t>
            </w:r>
            <w:r w:rsidR="00E72DF6">
              <w:rPr>
                <w:noProof/>
                <w:webHidden/>
              </w:rPr>
              <w:tab/>
            </w:r>
            <w:r w:rsidR="00E72DF6">
              <w:rPr>
                <w:noProof/>
                <w:webHidden/>
              </w:rPr>
              <w:fldChar w:fldCharType="begin"/>
            </w:r>
            <w:r w:rsidR="00E72DF6">
              <w:rPr>
                <w:noProof/>
                <w:webHidden/>
              </w:rPr>
              <w:instrText xml:space="preserve"> PAGEREF _Toc83735391 \h </w:instrText>
            </w:r>
            <w:r w:rsidR="00E72DF6">
              <w:rPr>
                <w:noProof/>
                <w:webHidden/>
              </w:rPr>
            </w:r>
            <w:r w:rsidR="00E72DF6">
              <w:rPr>
                <w:noProof/>
                <w:webHidden/>
              </w:rPr>
              <w:fldChar w:fldCharType="separate"/>
            </w:r>
            <w:r w:rsidR="00C67A2A">
              <w:rPr>
                <w:noProof/>
                <w:webHidden/>
              </w:rPr>
              <w:t>3</w:t>
            </w:r>
            <w:r w:rsidR="00E72DF6">
              <w:rPr>
                <w:noProof/>
                <w:webHidden/>
              </w:rPr>
              <w:fldChar w:fldCharType="end"/>
            </w:r>
          </w:hyperlink>
        </w:p>
        <w:p w14:paraId="50BB8977" w14:textId="7FEF395B" w:rsidR="00E72DF6" w:rsidRDefault="00AD627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92" w:history="1">
            <w:r w:rsidR="00E72DF6" w:rsidRPr="00C64199">
              <w:rPr>
                <w:rStyle w:val="Hipervnculo"/>
                <w:rFonts w:cs="Arial"/>
                <w:noProof/>
              </w:rPr>
              <w:t>2.</w:t>
            </w:r>
            <w:r w:rsidR="00E72D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E72DF6" w:rsidRPr="00C64199">
              <w:rPr>
                <w:rStyle w:val="Hipervnculo"/>
                <w:rFonts w:cs="Arial"/>
                <w:noProof/>
              </w:rPr>
              <w:t>Descripción.</w:t>
            </w:r>
            <w:r w:rsidR="00E72DF6">
              <w:rPr>
                <w:noProof/>
                <w:webHidden/>
              </w:rPr>
              <w:tab/>
            </w:r>
            <w:r w:rsidR="00E72DF6">
              <w:rPr>
                <w:noProof/>
                <w:webHidden/>
              </w:rPr>
              <w:fldChar w:fldCharType="begin"/>
            </w:r>
            <w:r w:rsidR="00E72DF6">
              <w:rPr>
                <w:noProof/>
                <w:webHidden/>
              </w:rPr>
              <w:instrText xml:space="preserve"> PAGEREF _Toc83735392 \h </w:instrText>
            </w:r>
            <w:r w:rsidR="00E72DF6">
              <w:rPr>
                <w:noProof/>
                <w:webHidden/>
              </w:rPr>
            </w:r>
            <w:r w:rsidR="00E72DF6">
              <w:rPr>
                <w:noProof/>
                <w:webHidden/>
              </w:rPr>
              <w:fldChar w:fldCharType="separate"/>
            </w:r>
            <w:r w:rsidR="00C67A2A">
              <w:rPr>
                <w:noProof/>
                <w:webHidden/>
              </w:rPr>
              <w:t>3</w:t>
            </w:r>
            <w:r w:rsidR="00E72DF6">
              <w:rPr>
                <w:noProof/>
                <w:webHidden/>
              </w:rPr>
              <w:fldChar w:fldCharType="end"/>
            </w:r>
          </w:hyperlink>
        </w:p>
        <w:p w14:paraId="45958933" w14:textId="457B305A" w:rsidR="00E72DF6" w:rsidRDefault="00AD627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93" w:history="1">
            <w:r w:rsidR="00E72DF6" w:rsidRPr="00C64199">
              <w:rPr>
                <w:rStyle w:val="Hipervnculo"/>
                <w:rFonts w:cs="Arial"/>
                <w:b/>
                <w:noProof/>
              </w:rPr>
              <w:t>3.</w:t>
            </w:r>
            <w:r w:rsidR="00E72D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E72DF6" w:rsidRPr="00C64199">
              <w:rPr>
                <w:rStyle w:val="Hipervnculo"/>
                <w:rFonts w:cs="Arial"/>
                <w:b/>
                <w:noProof/>
              </w:rPr>
              <w:t>Flujo normal.</w:t>
            </w:r>
            <w:r w:rsidR="00E72DF6">
              <w:rPr>
                <w:noProof/>
                <w:webHidden/>
              </w:rPr>
              <w:tab/>
            </w:r>
            <w:r w:rsidR="00E72DF6">
              <w:rPr>
                <w:noProof/>
                <w:webHidden/>
              </w:rPr>
              <w:fldChar w:fldCharType="begin"/>
            </w:r>
            <w:r w:rsidR="00E72DF6">
              <w:rPr>
                <w:noProof/>
                <w:webHidden/>
              </w:rPr>
              <w:instrText xml:space="preserve"> PAGEREF _Toc83735393 \h </w:instrText>
            </w:r>
            <w:r w:rsidR="00E72DF6">
              <w:rPr>
                <w:noProof/>
                <w:webHidden/>
              </w:rPr>
            </w:r>
            <w:r w:rsidR="00E72DF6">
              <w:rPr>
                <w:noProof/>
                <w:webHidden/>
              </w:rPr>
              <w:fldChar w:fldCharType="separate"/>
            </w:r>
            <w:r w:rsidR="00C67A2A">
              <w:rPr>
                <w:noProof/>
                <w:webHidden/>
              </w:rPr>
              <w:t>4</w:t>
            </w:r>
            <w:r w:rsidR="00E72DF6">
              <w:rPr>
                <w:noProof/>
                <w:webHidden/>
              </w:rPr>
              <w:fldChar w:fldCharType="end"/>
            </w:r>
          </w:hyperlink>
        </w:p>
        <w:p w14:paraId="14BD43BE" w14:textId="5C4E8A2E" w:rsidR="00E72DF6" w:rsidRDefault="00AD627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94" w:history="1">
            <w:r w:rsidR="00E72DF6" w:rsidRPr="00C64199">
              <w:rPr>
                <w:rStyle w:val="Hipervnculo"/>
                <w:rFonts w:cs="Arial"/>
                <w:b/>
                <w:noProof/>
              </w:rPr>
              <w:t>4.</w:t>
            </w:r>
            <w:r w:rsidR="00E72D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E72DF6" w:rsidRPr="00C64199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E72DF6">
              <w:rPr>
                <w:noProof/>
                <w:webHidden/>
              </w:rPr>
              <w:tab/>
            </w:r>
            <w:r w:rsidR="00E72DF6">
              <w:rPr>
                <w:noProof/>
                <w:webHidden/>
              </w:rPr>
              <w:fldChar w:fldCharType="begin"/>
            </w:r>
            <w:r w:rsidR="00E72DF6">
              <w:rPr>
                <w:noProof/>
                <w:webHidden/>
              </w:rPr>
              <w:instrText xml:space="preserve"> PAGEREF _Toc83735394 \h </w:instrText>
            </w:r>
            <w:r w:rsidR="00E72DF6">
              <w:rPr>
                <w:noProof/>
                <w:webHidden/>
              </w:rPr>
            </w:r>
            <w:r w:rsidR="00E72DF6">
              <w:rPr>
                <w:noProof/>
                <w:webHidden/>
              </w:rPr>
              <w:fldChar w:fldCharType="separate"/>
            </w:r>
            <w:r w:rsidR="00C67A2A">
              <w:rPr>
                <w:noProof/>
                <w:webHidden/>
              </w:rPr>
              <w:t>5</w:t>
            </w:r>
            <w:r w:rsidR="00E72DF6">
              <w:rPr>
                <w:noProof/>
                <w:webHidden/>
              </w:rPr>
              <w:fldChar w:fldCharType="end"/>
            </w:r>
          </w:hyperlink>
        </w:p>
        <w:p w14:paraId="3BDC9E2D" w14:textId="635A014C" w:rsidR="00E72DF6" w:rsidRDefault="00AD627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95" w:history="1">
            <w:r w:rsidR="00E72DF6" w:rsidRPr="00C64199">
              <w:rPr>
                <w:rStyle w:val="Hipervnculo"/>
                <w:rFonts w:cs="Arial"/>
                <w:b/>
                <w:noProof/>
              </w:rPr>
              <w:t>5.</w:t>
            </w:r>
            <w:r w:rsidR="00E72D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E72DF6" w:rsidRPr="00C64199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E72DF6">
              <w:rPr>
                <w:noProof/>
                <w:webHidden/>
              </w:rPr>
              <w:tab/>
            </w:r>
            <w:r w:rsidR="00E72DF6">
              <w:rPr>
                <w:noProof/>
                <w:webHidden/>
              </w:rPr>
              <w:fldChar w:fldCharType="begin"/>
            </w:r>
            <w:r w:rsidR="00E72DF6">
              <w:rPr>
                <w:noProof/>
                <w:webHidden/>
              </w:rPr>
              <w:instrText xml:space="preserve"> PAGEREF _Toc83735395 \h </w:instrText>
            </w:r>
            <w:r w:rsidR="00E72DF6">
              <w:rPr>
                <w:noProof/>
                <w:webHidden/>
              </w:rPr>
            </w:r>
            <w:r w:rsidR="00E72DF6">
              <w:rPr>
                <w:noProof/>
                <w:webHidden/>
              </w:rPr>
              <w:fldChar w:fldCharType="separate"/>
            </w:r>
            <w:r w:rsidR="00C67A2A">
              <w:rPr>
                <w:noProof/>
                <w:webHidden/>
              </w:rPr>
              <w:t>6</w:t>
            </w:r>
            <w:r w:rsidR="00E72DF6">
              <w:rPr>
                <w:noProof/>
                <w:webHidden/>
              </w:rPr>
              <w:fldChar w:fldCharType="end"/>
            </w:r>
          </w:hyperlink>
        </w:p>
        <w:p w14:paraId="19ACE922" w14:textId="356B82A3" w:rsidR="00E72DF6" w:rsidRDefault="00AD627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96" w:history="1">
            <w:r w:rsidR="00E72DF6" w:rsidRPr="00C64199">
              <w:rPr>
                <w:rStyle w:val="Hipervnculo"/>
                <w:rFonts w:cs="Arial"/>
                <w:b/>
                <w:noProof/>
              </w:rPr>
              <w:t>6.</w:t>
            </w:r>
            <w:r w:rsidR="00E72D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E72DF6" w:rsidRPr="00C64199">
              <w:rPr>
                <w:rStyle w:val="Hipervnculo"/>
                <w:rFonts w:cs="Arial"/>
                <w:b/>
                <w:noProof/>
              </w:rPr>
              <w:t>Anexos.</w:t>
            </w:r>
            <w:bookmarkStart w:id="0" w:name="_GoBack"/>
            <w:bookmarkEnd w:id="0"/>
            <w:r w:rsidR="00E72DF6">
              <w:rPr>
                <w:noProof/>
                <w:webHidden/>
              </w:rPr>
              <w:tab/>
            </w:r>
            <w:r w:rsidR="00E72DF6">
              <w:rPr>
                <w:noProof/>
                <w:webHidden/>
              </w:rPr>
              <w:fldChar w:fldCharType="begin"/>
            </w:r>
            <w:r w:rsidR="00E72DF6">
              <w:rPr>
                <w:noProof/>
                <w:webHidden/>
              </w:rPr>
              <w:instrText xml:space="preserve"> PAGEREF _Toc83735396 \h </w:instrText>
            </w:r>
            <w:r w:rsidR="00E72DF6">
              <w:rPr>
                <w:noProof/>
                <w:webHidden/>
              </w:rPr>
            </w:r>
            <w:r w:rsidR="00E72DF6">
              <w:rPr>
                <w:noProof/>
                <w:webHidden/>
              </w:rPr>
              <w:fldChar w:fldCharType="separate"/>
            </w:r>
            <w:r w:rsidR="00C67A2A">
              <w:rPr>
                <w:noProof/>
                <w:webHidden/>
              </w:rPr>
              <w:t>6</w:t>
            </w:r>
            <w:r w:rsidR="00E72DF6">
              <w:rPr>
                <w:noProof/>
                <w:webHidden/>
              </w:rPr>
              <w:fldChar w:fldCharType="end"/>
            </w:r>
          </w:hyperlink>
        </w:p>
        <w:p w14:paraId="02AB4D39" w14:textId="324F1234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72370A2E" w:rsidR="009B44E8" w:rsidRDefault="001F5E92" w:rsidP="00FF078C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735391"/>
      <w:r w:rsidRPr="001F5E92">
        <w:rPr>
          <w:rFonts w:cs="Arial"/>
        </w:rPr>
        <w:lastRenderedPageBreak/>
        <w:t xml:space="preserve">Caso de Uso: </w:t>
      </w:r>
      <w:r w:rsidR="00FF078C" w:rsidRPr="00FF078C">
        <w:rPr>
          <w:rFonts w:cs="Arial"/>
        </w:rPr>
        <w:t>Pestaña criterios</w:t>
      </w:r>
      <w:r w:rsidR="00615304">
        <w:rPr>
          <w:rFonts w:cs="Arial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3735392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54492508" w14:textId="2A245FFF" w:rsidR="00DD7263" w:rsidRPr="00F73623" w:rsidRDefault="00DD7263" w:rsidP="00DD7263">
      <w:pPr>
        <w:pStyle w:val="Descripcin"/>
        <w:ind w:left="360"/>
        <w:jc w:val="both"/>
        <w:rPr>
          <w:bCs w:val="0"/>
        </w:rPr>
      </w:pPr>
      <w:r>
        <w:rPr>
          <w:bCs w:val="0"/>
        </w:rPr>
        <w:t>Se describe el proceso de caso de uso en la pestaña de requisiciones “Criterios” dentro del módulo de “Adquisiciones”, así como los diferentes escenarios emergentes sobre el proceso.</w:t>
      </w:r>
    </w:p>
    <w:p w14:paraId="2134533F" w14:textId="2B651EFF" w:rsidR="00717985" w:rsidRPr="00615304" w:rsidRDefault="00717985" w:rsidP="00615304">
      <w:pPr>
        <w:pStyle w:val="Descripcin"/>
        <w:ind w:left="360"/>
        <w:jc w:val="both"/>
        <w:rPr>
          <w:b/>
          <w:bCs w:val="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61"/>
        <w:gridCol w:w="6368"/>
      </w:tblGrid>
      <w:tr w:rsidR="00717985" w:rsidRPr="00AD1204" w14:paraId="5778EB59" w14:textId="77777777" w:rsidTr="00FF6F51">
        <w:tc>
          <w:tcPr>
            <w:tcW w:w="872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FF6F51">
        <w:tc>
          <w:tcPr>
            <w:tcW w:w="8729" w:type="dxa"/>
            <w:gridSpan w:val="2"/>
            <w:vAlign w:val="center"/>
          </w:tcPr>
          <w:p w14:paraId="5946C3B6" w14:textId="4655A355" w:rsidR="00CD7EE7" w:rsidRPr="009B44E8" w:rsidRDefault="00D739B0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010</w:t>
            </w:r>
          </w:p>
        </w:tc>
      </w:tr>
      <w:tr w:rsidR="00AD1204" w:rsidRPr="00AD1204" w14:paraId="761F26C0" w14:textId="77777777" w:rsidTr="00FF6F51">
        <w:tc>
          <w:tcPr>
            <w:tcW w:w="2361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368" w:type="dxa"/>
          </w:tcPr>
          <w:p w14:paraId="208DAC7E" w14:textId="7EF88955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A44EE0">
              <w:rPr>
                <w:szCs w:val="28"/>
              </w:rPr>
              <w:t>1</w:t>
            </w:r>
            <w:r>
              <w:rPr>
                <w:szCs w:val="28"/>
              </w:rPr>
              <w:t xml:space="preserve"> (</w:t>
            </w:r>
            <w:r w:rsidR="00A44EE0">
              <w:rPr>
                <w:szCs w:val="28"/>
              </w:rPr>
              <w:t>29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FF6F51">
        <w:tc>
          <w:tcPr>
            <w:tcW w:w="2361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368" w:type="dxa"/>
          </w:tcPr>
          <w:p w14:paraId="24BA6428" w14:textId="0BB36970" w:rsidR="00804D72" w:rsidRPr="00023BDF" w:rsidRDefault="00023BDF" w:rsidP="00667385">
            <w:pPr>
              <w:rPr>
                <w:szCs w:val="28"/>
              </w:rPr>
            </w:pPr>
            <w:r w:rsidRPr="00023BDF">
              <w:rPr>
                <w:szCs w:val="28"/>
              </w:rPr>
              <w:t>N/A</w:t>
            </w:r>
          </w:p>
        </w:tc>
      </w:tr>
      <w:tr w:rsidR="00023BDF" w:rsidRPr="00AD1204" w14:paraId="54935BEA" w14:textId="77777777" w:rsidTr="00FF6F51">
        <w:tc>
          <w:tcPr>
            <w:tcW w:w="2361" w:type="dxa"/>
            <w:shd w:val="clear" w:color="auto" w:fill="365F91" w:themeFill="accent1" w:themeFillShade="BF"/>
          </w:tcPr>
          <w:p w14:paraId="241E90CF" w14:textId="047BA9D3" w:rsidR="00023BDF" w:rsidRPr="00AD1204" w:rsidRDefault="00023BDF" w:rsidP="00023BDF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368" w:type="dxa"/>
          </w:tcPr>
          <w:p w14:paraId="43A60ED2" w14:textId="2FDD5305" w:rsidR="00023BDF" w:rsidRPr="00297EFD" w:rsidRDefault="00023BDF" w:rsidP="00023BDF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 la pestaña. Para la edición se requiere un registro previo dentro del apartado de requisiciones.</w:t>
            </w:r>
          </w:p>
        </w:tc>
      </w:tr>
      <w:tr w:rsidR="00023BDF" w:rsidRPr="00AD1204" w14:paraId="6C03FB31" w14:textId="77777777" w:rsidTr="00FF6F51">
        <w:tc>
          <w:tcPr>
            <w:tcW w:w="2361" w:type="dxa"/>
            <w:shd w:val="clear" w:color="auto" w:fill="365F91" w:themeFill="accent1" w:themeFillShade="BF"/>
          </w:tcPr>
          <w:p w14:paraId="343A00BE" w14:textId="200CE9CC" w:rsidR="00023BDF" w:rsidRPr="00AD1204" w:rsidRDefault="00023BDF" w:rsidP="00023BDF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368" w:type="dxa"/>
          </w:tcPr>
          <w:p w14:paraId="303B3F9B" w14:textId="5CDD027D" w:rsidR="00023BDF" w:rsidRPr="00FF5CE7" w:rsidRDefault="00830F96" w:rsidP="00023BDF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 xml:space="preserve">Este apartado permite al actor hacer una selección de </w:t>
            </w:r>
            <w:proofErr w:type="spellStart"/>
            <w:r>
              <w:rPr>
                <w:color w:val="000000" w:themeColor="text1"/>
                <w:szCs w:val="28"/>
              </w:rPr>
              <w:t>criteros</w:t>
            </w:r>
            <w:proofErr w:type="spellEnd"/>
            <w:r w:rsidRPr="009B2262">
              <w:rPr>
                <w:color w:val="000000" w:themeColor="text1"/>
                <w:szCs w:val="28"/>
              </w:rPr>
              <w:t xml:space="preserve"> </w:t>
            </w:r>
            <w:r>
              <w:rPr>
                <w:color w:val="000000" w:themeColor="text1"/>
                <w:szCs w:val="28"/>
              </w:rPr>
              <w:t xml:space="preserve">de la </w:t>
            </w:r>
            <w:r w:rsidRPr="009B2262">
              <w:rPr>
                <w:color w:val="000000" w:themeColor="text1"/>
                <w:szCs w:val="28"/>
              </w:rPr>
              <w:t>Requisición, para poder seleccionar los rubros que correspondan.</w:t>
            </w:r>
          </w:p>
        </w:tc>
      </w:tr>
      <w:tr w:rsidR="00023BDF" w:rsidRPr="00211FC3" w14:paraId="2374E7D6" w14:textId="77777777" w:rsidTr="00FF6F51">
        <w:trPr>
          <w:trHeight w:val="554"/>
        </w:trPr>
        <w:tc>
          <w:tcPr>
            <w:tcW w:w="2361" w:type="dxa"/>
            <w:shd w:val="clear" w:color="auto" w:fill="365F91" w:themeFill="accent1" w:themeFillShade="BF"/>
          </w:tcPr>
          <w:p w14:paraId="073E6F90" w14:textId="76BD6982" w:rsidR="00023BDF" w:rsidRDefault="00023BDF" w:rsidP="00023BDF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368" w:type="dxa"/>
          </w:tcPr>
          <w:p w14:paraId="014A88F6" w14:textId="5E0A2392" w:rsidR="00023BDF" w:rsidRPr="00211FC3" w:rsidRDefault="00023BDF" w:rsidP="00023BDF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023BDF" w:rsidRPr="00AD1204" w14:paraId="1B7DACC3" w14:textId="77777777" w:rsidTr="00FF6F51">
        <w:trPr>
          <w:trHeight w:val="265"/>
        </w:trPr>
        <w:tc>
          <w:tcPr>
            <w:tcW w:w="2361" w:type="dxa"/>
            <w:shd w:val="clear" w:color="auto" w:fill="365F91" w:themeFill="accent1" w:themeFillShade="BF"/>
          </w:tcPr>
          <w:p w14:paraId="4A0051B2" w14:textId="0C3C0CA2" w:rsidR="00023BDF" w:rsidRDefault="00023BDF" w:rsidP="00023BDF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368" w:type="dxa"/>
          </w:tcPr>
          <w:p w14:paraId="094AF3F5" w14:textId="0B9FFCC2" w:rsidR="00023BDF" w:rsidRPr="00E91C7F" w:rsidRDefault="00023BDF" w:rsidP="00023BDF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023BDF" w:rsidRPr="00AD1204" w14:paraId="11C7EFBF" w14:textId="77777777" w:rsidTr="00FF6F51">
        <w:tc>
          <w:tcPr>
            <w:tcW w:w="8729" w:type="dxa"/>
            <w:gridSpan w:val="2"/>
            <w:shd w:val="clear" w:color="auto" w:fill="365F91" w:themeFill="accent1" w:themeFillShade="BF"/>
          </w:tcPr>
          <w:p w14:paraId="548BC9C2" w14:textId="1338CBF9" w:rsidR="00023BDF" w:rsidRPr="00A570BC" w:rsidRDefault="00023BDF" w:rsidP="00023BDF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023BDF" w:rsidRPr="00AD1204" w14:paraId="41B62075" w14:textId="77777777" w:rsidTr="00FF6F51">
        <w:tc>
          <w:tcPr>
            <w:tcW w:w="8729" w:type="dxa"/>
            <w:gridSpan w:val="2"/>
            <w:shd w:val="clear" w:color="auto" w:fill="auto"/>
          </w:tcPr>
          <w:p w14:paraId="6B62A08D" w14:textId="27433E6C" w:rsidR="00023BDF" w:rsidRPr="003A2325" w:rsidRDefault="00023BDF" w:rsidP="00023BDF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04742717" w14:textId="4C1F9E69" w:rsidR="00A44EE0" w:rsidRDefault="00A44EE0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40CFF94" w14:textId="77777777" w:rsidR="00DF11CC" w:rsidRDefault="00DF11CC">
      <w:pPr>
        <w:rPr>
          <w:rFonts w:cs="Arial"/>
          <w:b/>
          <w:sz w:val="26"/>
          <w:szCs w:val="26"/>
        </w:rPr>
      </w:pPr>
    </w:p>
    <w:p w14:paraId="5E85CBCC" w14:textId="576FD9BA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735393"/>
      <w:r>
        <w:rPr>
          <w:rFonts w:cs="Arial"/>
          <w:b/>
          <w:sz w:val="26"/>
          <w:szCs w:val="26"/>
        </w:rPr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E06B094" w:rsidR="00D63685" w:rsidRDefault="00290AD5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5CD50818" w14:textId="510E9412" w:rsidR="00023BDF" w:rsidRDefault="00023BDF">
      <w:pPr>
        <w:rPr>
          <w:rFonts w:eastAsiaTheme="majorEastAsia" w:cstheme="majorBidi"/>
          <w:b/>
          <w:bCs/>
          <w:szCs w:val="28"/>
          <w:lang w:val="es-MX" w:eastAsia="ja-JP"/>
        </w:rPr>
      </w:pPr>
    </w:p>
    <w:p w14:paraId="2C4CE5C6" w14:textId="3F2DD870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2776143E" w14:textId="77777777" w:rsidR="00F469ED" w:rsidRDefault="00F469ED" w:rsidP="00A44EE0">
      <w:pPr>
        <w:rPr>
          <w:lang w:val="es-MX" w:eastAsia="es-MX"/>
        </w:rPr>
      </w:pPr>
    </w:p>
    <w:p w14:paraId="7BEF8D8A" w14:textId="348D8BAA" w:rsidR="00FF078C" w:rsidRDefault="00F469ED" w:rsidP="00A44EE0">
      <w:pPr>
        <w:rPr>
          <w:lang w:val="es-MX" w:eastAsia="es-MX"/>
        </w:rPr>
      </w:pPr>
      <w:r w:rsidRPr="00023BDF">
        <w:rPr>
          <w:lang w:val="es-MX" w:eastAsia="es-MX"/>
        </w:rPr>
        <w:t>Los campos obligatorios se describen en el diccionario de datos y estos no deben ser valores nulos.</w:t>
      </w:r>
    </w:p>
    <w:p w14:paraId="3533C2B7" w14:textId="77777777" w:rsidR="00023BDF" w:rsidRDefault="00023BDF">
      <w:pPr>
        <w:rPr>
          <w:rFonts w:cs="Arial"/>
          <w:b/>
          <w:sz w:val="26"/>
          <w:szCs w:val="26"/>
        </w:rPr>
      </w:pPr>
    </w:p>
    <w:p w14:paraId="5DFE411E" w14:textId="77777777" w:rsidR="00A44EE0" w:rsidRDefault="00A44EE0">
      <w:pPr>
        <w:rPr>
          <w:rFonts w:cs="Arial"/>
          <w:b/>
          <w:sz w:val="26"/>
          <w:szCs w:val="26"/>
        </w:rPr>
      </w:pPr>
      <w:bookmarkStart w:id="5" w:name="_Toc83735394"/>
      <w:r>
        <w:rPr>
          <w:rFonts w:cs="Arial"/>
          <w:b/>
          <w:sz w:val="26"/>
          <w:szCs w:val="26"/>
        </w:rPr>
        <w:br w:type="page"/>
      </w:r>
    </w:p>
    <w:p w14:paraId="051BEC90" w14:textId="4F251E0A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5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6BE45A0B" w:rsidR="00E94708" w:rsidRDefault="005465BD" w:rsidP="00490541">
      <w:r w:rsidRPr="005465BD">
        <w:rPr>
          <w:rFonts w:cs="Arial"/>
          <w:b/>
          <w:noProof/>
          <w:sz w:val="26"/>
          <w:szCs w:val="26"/>
          <w:lang w:val="es-MX" w:eastAsia="es-MX"/>
        </w:rPr>
        <w:drawing>
          <wp:anchor distT="0" distB="0" distL="114300" distR="114300" simplePos="0" relativeHeight="251658240" behindDoc="0" locked="0" layoutInCell="1" allowOverlap="1" wp14:anchorId="64666955" wp14:editId="0BDB6F14">
            <wp:simplePos x="0" y="0"/>
            <wp:positionH relativeFrom="column">
              <wp:posOffset>242479</wp:posOffset>
            </wp:positionH>
            <wp:positionV relativeFrom="paragraph">
              <wp:posOffset>1169009</wp:posOffset>
            </wp:positionV>
            <wp:extent cx="5219065" cy="4319042"/>
            <wp:effectExtent l="0" t="0" r="635" b="5715"/>
            <wp:wrapNone/>
            <wp:docPr id="3" name="Imagen 3" descr="C:\Users\acer\Desktop\Migob\2 FICHA DE TRABAJO No. 69 REQUISICIONES\formato caso de uso.drawio solo edit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esktop\Migob\2 FICHA DE TRABAJO No. 69 REQUISICIONES\formato caso de uso.drawio solo edita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56" t="7651" r="1623" b="12804"/>
                    <a:stretch/>
                  </pic:blipFill>
                  <pic:spPr bwMode="auto">
                    <a:xfrm>
                      <a:off x="0" y="0"/>
                      <a:ext cx="5220980" cy="43206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439.5pt" o:ole="">
            <v:imagedata r:id="rId17" o:title=""/>
          </v:shape>
          <o:OLEObject Type="Embed" ProgID="Visio.Drawing.15" ShapeID="_x0000_i1025" DrawAspect="Content" ObjectID="_1694511165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6BBDD013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735395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5CB7FBA0" w14:textId="776C91BF" w:rsidR="00AA0F4B" w:rsidRDefault="00AA0F4B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397"/>
        <w:gridCol w:w="6332"/>
      </w:tblGrid>
      <w:tr w:rsidR="0070370D" w:rsidRPr="0070370D" w14:paraId="1C212CFB" w14:textId="77777777" w:rsidTr="0070370D">
        <w:trPr>
          <w:trHeight w:val="300"/>
        </w:trPr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F33DA4" w14:textId="77777777" w:rsidR="0070370D" w:rsidRPr="0070370D" w:rsidRDefault="0070370D" w:rsidP="0070370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70370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36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38908A94" w14:textId="77777777" w:rsidR="0070370D" w:rsidRPr="0070370D" w:rsidRDefault="0070370D" w:rsidP="0070370D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70370D">
              <w:rPr>
                <w:rFonts w:cs="Arial"/>
                <w:color w:val="000000"/>
                <w:lang w:val="es-MX" w:eastAsia="es-MX"/>
              </w:rPr>
              <w:t>requisiciones_pestañas</w:t>
            </w:r>
            <w:proofErr w:type="spellEnd"/>
          </w:p>
        </w:tc>
      </w:tr>
      <w:tr w:rsidR="0070370D" w:rsidRPr="0070370D" w14:paraId="6E7F3CC0" w14:textId="77777777" w:rsidTr="0070370D">
        <w:trPr>
          <w:trHeight w:val="300"/>
        </w:trPr>
        <w:tc>
          <w:tcPr>
            <w:tcW w:w="13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FC74B29" w14:textId="77777777" w:rsidR="0070370D" w:rsidRPr="0070370D" w:rsidRDefault="0070370D" w:rsidP="0070370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70370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36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5B9B43A7" w14:textId="71CC32EA" w:rsidR="0070370D" w:rsidRPr="0070370D" w:rsidRDefault="0070370D" w:rsidP="0070370D">
            <w:pPr>
              <w:rPr>
                <w:rFonts w:cs="Arial"/>
                <w:color w:val="000000"/>
                <w:lang w:val="es-MX" w:eastAsia="es-MX"/>
              </w:rPr>
            </w:pPr>
            <w:r w:rsidRPr="0070370D">
              <w:rPr>
                <w:rFonts w:cs="Arial"/>
                <w:color w:val="000000"/>
                <w:lang w:val="es-MX" w:eastAsia="es-MX"/>
              </w:rPr>
              <w:t>Pestaña criterios en el módulo de requisiciones.</w:t>
            </w:r>
          </w:p>
        </w:tc>
      </w:tr>
    </w:tbl>
    <w:p w14:paraId="774D6B03" w14:textId="77777777" w:rsidR="0070370D" w:rsidRDefault="0070370D" w:rsidP="00AA0F4B">
      <w:pPr>
        <w:rPr>
          <w:rFonts w:cs="Arial"/>
          <w:b/>
          <w:sz w:val="26"/>
          <w:szCs w:val="26"/>
        </w:rPr>
      </w:pPr>
    </w:p>
    <w:p w14:paraId="724C5982" w14:textId="77777777" w:rsidR="008F0C19" w:rsidRDefault="008F0C19" w:rsidP="00AA0F4B">
      <w:pPr>
        <w:rPr>
          <w:rFonts w:cs="Arial"/>
          <w:b/>
          <w:sz w:val="26"/>
          <w:szCs w:val="2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20"/>
        <w:gridCol w:w="1043"/>
        <w:gridCol w:w="993"/>
        <w:gridCol w:w="992"/>
        <w:gridCol w:w="992"/>
        <w:gridCol w:w="851"/>
        <w:gridCol w:w="850"/>
        <w:gridCol w:w="1788"/>
      </w:tblGrid>
      <w:tr w:rsidR="00AF6C00" w:rsidRPr="00AF6C00" w14:paraId="79CE1F77" w14:textId="77777777" w:rsidTr="00AF6C00">
        <w:trPr>
          <w:trHeight w:val="312"/>
        </w:trPr>
        <w:tc>
          <w:tcPr>
            <w:tcW w:w="1220" w:type="dxa"/>
            <w:vMerge w:val="restart"/>
            <w:shd w:val="clear" w:color="auto" w:fill="auto"/>
            <w:noWrap/>
            <w:vAlign w:val="center"/>
            <w:hideMark/>
          </w:tcPr>
          <w:p w14:paraId="76601408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bookmarkStart w:id="7" w:name="_Toc83735396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1043" w:type="dxa"/>
            <w:vMerge w:val="restart"/>
            <w:shd w:val="clear" w:color="auto" w:fill="auto"/>
            <w:noWrap/>
            <w:vAlign w:val="center"/>
            <w:hideMark/>
          </w:tcPr>
          <w:p w14:paraId="5EED6CC4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993" w:type="dxa"/>
            <w:vMerge w:val="restart"/>
            <w:shd w:val="clear" w:color="auto" w:fill="auto"/>
            <w:noWrap/>
            <w:vAlign w:val="center"/>
            <w:hideMark/>
          </w:tcPr>
          <w:p w14:paraId="557290C4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992" w:type="dxa"/>
            <w:vMerge w:val="restart"/>
            <w:shd w:val="clear" w:color="auto" w:fill="auto"/>
            <w:noWrap/>
            <w:vAlign w:val="center"/>
            <w:hideMark/>
          </w:tcPr>
          <w:p w14:paraId="272888D2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992" w:type="dxa"/>
            <w:vMerge w:val="restart"/>
            <w:shd w:val="clear" w:color="auto" w:fill="auto"/>
            <w:noWrap/>
            <w:vAlign w:val="center"/>
            <w:hideMark/>
          </w:tcPr>
          <w:p w14:paraId="59159D0E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2D3707D7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850" w:type="dxa"/>
            <w:vMerge w:val="restart"/>
            <w:shd w:val="clear" w:color="auto" w:fill="auto"/>
            <w:noWrap/>
            <w:vAlign w:val="center"/>
            <w:hideMark/>
          </w:tcPr>
          <w:p w14:paraId="33349035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788" w:type="dxa"/>
            <w:vMerge w:val="restart"/>
            <w:shd w:val="clear" w:color="auto" w:fill="auto"/>
            <w:noWrap/>
            <w:vAlign w:val="center"/>
            <w:hideMark/>
          </w:tcPr>
          <w:p w14:paraId="028D1793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AF6C00" w:rsidRPr="00AF6C00" w14:paraId="7E05BF22" w14:textId="77777777" w:rsidTr="00AF6C00">
        <w:trPr>
          <w:trHeight w:val="312"/>
        </w:trPr>
        <w:tc>
          <w:tcPr>
            <w:tcW w:w="1220" w:type="dxa"/>
            <w:vMerge/>
            <w:vAlign w:val="center"/>
            <w:hideMark/>
          </w:tcPr>
          <w:p w14:paraId="739A19DB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43" w:type="dxa"/>
            <w:vMerge/>
            <w:vAlign w:val="center"/>
            <w:hideMark/>
          </w:tcPr>
          <w:p w14:paraId="79DEE09D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3" w:type="dxa"/>
            <w:vMerge/>
            <w:vAlign w:val="center"/>
            <w:hideMark/>
          </w:tcPr>
          <w:p w14:paraId="765BE330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14:paraId="3E27A7E4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14:paraId="1260AE9F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2217C69B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850" w:type="dxa"/>
            <w:vMerge/>
            <w:vAlign w:val="center"/>
            <w:hideMark/>
          </w:tcPr>
          <w:p w14:paraId="052AEEAC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88" w:type="dxa"/>
            <w:vMerge/>
            <w:vAlign w:val="center"/>
            <w:hideMark/>
          </w:tcPr>
          <w:p w14:paraId="5B12DF1A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AF6C00" w:rsidRPr="00AF6C00" w14:paraId="7F636864" w14:textId="77777777" w:rsidTr="00AF6C00">
        <w:trPr>
          <w:trHeight w:val="300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3D8281A0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pestañas</w:t>
            </w:r>
            <w:proofErr w:type="spellEnd"/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52B39DC8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4FB8E682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036FF5CD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79357483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12C3CAE4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7C4B45B2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6EBDB8B2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 del modelo.</w:t>
            </w:r>
          </w:p>
        </w:tc>
      </w:tr>
      <w:tr w:rsidR="00AF6C00" w:rsidRPr="00AF6C00" w14:paraId="6BCD1323" w14:textId="77777777" w:rsidTr="00AF6C00">
        <w:trPr>
          <w:trHeight w:val="300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23A8BB8B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requsicion</w:t>
            </w:r>
            <w:proofErr w:type="spellEnd"/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1B2F76AD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06E880A6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209C23D1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2116D5A8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040F4183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5850E9E6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3329F5F2" w14:textId="53BC56C3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e identifica la requisición correspondiente.</w:t>
            </w:r>
          </w:p>
        </w:tc>
      </w:tr>
      <w:tr w:rsidR="00AF6C00" w:rsidRPr="00AF6C00" w14:paraId="0C8ED027" w14:textId="77777777" w:rsidTr="00AF6C00">
        <w:trPr>
          <w:trHeight w:val="300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356417D5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5BF3126E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1716EDD0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65AE14F5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6266F762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232D5886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1DA9D211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16EC914C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e identifica la entidad municipal correspondiente.</w:t>
            </w:r>
          </w:p>
        </w:tc>
      </w:tr>
      <w:tr w:rsidR="00AF6C00" w:rsidRPr="00AF6C00" w14:paraId="04EEBBF7" w14:textId="77777777" w:rsidTr="00AF6C00">
        <w:trPr>
          <w:trHeight w:val="312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5DD41CD7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og</w:t>
            </w:r>
            <w:proofErr w:type="spellEnd"/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2D63588C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5748B0AD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1AAEB112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3ACBB94F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3490E743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3604CDD5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71592BB5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l COG de las claves presupuestales que tiene autorizada la UR del usuario que realiza la Requisición.</w:t>
            </w:r>
          </w:p>
        </w:tc>
      </w:tr>
      <w:tr w:rsidR="00AF6C00" w:rsidRPr="00AF6C00" w14:paraId="5C675D0B" w14:textId="77777777" w:rsidTr="00AF6C00">
        <w:trPr>
          <w:trHeight w:val="312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55AD93EC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idad_responsable</w:t>
            </w:r>
            <w:proofErr w:type="spellEnd"/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7F10B07A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3E4F402A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015D713D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78CDECCD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0F0264CB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69E1898C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0C66BCD8" w14:textId="661B9109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idad responsable</w:t>
            </w:r>
          </w:p>
        </w:tc>
      </w:tr>
      <w:tr w:rsidR="00AF6C00" w:rsidRPr="00AF6C00" w14:paraId="5EF74E22" w14:textId="77777777" w:rsidTr="00AF6C00">
        <w:trPr>
          <w:trHeight w:val="300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04696024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uente_financiamiento</w:t>
            </w:r>
            <w:proofErr w:type="spellEnd"/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599A0331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04795EE6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3F3A46D7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39BC832B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1000D307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0AAC752F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1518440C" w14:textId="15571ACB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uente responsable</w:t>
            </w:r>
          </w:p>
        </w:tc>
      </w:tr>
      <w:tr w:rsidR="00AF6C00" w:rsidRPr="00AF6C00" w14:paraId="070F51F3" w14:textId="77777777" w:rsidTr="00AF6C00">
        <w:trPr>
          <w:trHeight w:val="300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507D5D05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rograma</w:t>
            </w:r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74666D84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188465F4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2A480501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27F4B628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71FCD83F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0C00E02D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18A4D86B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rograma</w:t>
            </w:r>
          </w:p>
        </w:tc>
      </w:tr>
      <w:tr w:rsidR="00AF6C00" w:rsidRPr="00AF6C00" w14:paraId="4F573BEB" w14:textId="77777777" w:rsidTr="00AF6C00">
        <w:trPr>
          <w:trHeight w:val="300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71C778EB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royecto</w:t>
            </w:r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0C76BE91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4279896E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4B9A291C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74280371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3E18F1F3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5E06C055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440D5A8A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royecto</w:t>
            </w:r>
          </w:p>
        </w:tc>
      </w:tr>
      <w:tr w:rsidR="00AF6C00" w:rsidRPr="00AF6C00" w14:paraId="43E73F9E" w14:textId="77777777" w:rsidTr="00AF6C00">
        <w:trPr>
          <w:trHeight w:val="312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60A293C4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garantia</w:t>
            </w:r>
            <w:proofErr w:type="spellEnd"/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580BA789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52270ABC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3ED3B194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5A504817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54EA8594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441355D5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34D0A8C4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el criterio garantía.</w:t>
            </w:r>
          </w:p>
        </w:tc>
      </w:tr>
      <w:tr w:rsidR="00AF6C00" w:rsidRPr="00AF6C00" w14:paraId="4A76B4EC" w14:textId="77777777" w:rsidTr="00AF6C00">
        <w:trPr>
          <w:trHeight w:val="312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19807721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ervicio_postventa</w:t>
            </w:r>
            <w:proofErr w:type="spellEnd"/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7066E196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35E924F7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4C3BD9BE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2F1D28D6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0CB47947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029D62FA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6AEABD8D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el criterio servicio Post-venta.</w:t>
            </w:r>
          </w:p>
        </w:tc>
      </w:tr>
      <w:tr w:rsidR="00AF6C00" w:rsidRPr="00AF6C00" w14:paraId="7B657163" w14:textId="77777777" w:rsidTr="00AF6C00">
        <w:trPr>
          <w:trHeight w:val="312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4707A577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oporte</w:t>
            </w:r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0B639702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06A4D3DD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7C60783C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1BF1836B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1B4B6FD2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380D9DDC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7D6DE134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el criterio soporte.</w:t>
            </w:r>
          </w:p>
        </w:tc>
      </w:tr>
      <w:tr w:rsidR="00AF6C00" w:rsidRPr="00AF6C00" w14:paraId="60399875" w14:textId="77777777" w:rsidTr="00AF6C00">
        <w:trPr>
          <w:trHeight w:val="300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7DBBD993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pacitacion</w:t>
            </w:r>
            <w:proofErr w:type="spellEnd"/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2A96CAEC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75F39693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1CE47340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03261CD2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682C4B1A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064A01BD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6031593E" w14:textId="56B665A2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el criterio capacitación.</w:t>
            </w:r>
          </w:p>
        </w:tc>
      </w:tr>
      <w:tr w:rsidR="00AF6C00" w:rsidRPr="00AF6C00" w14:paraId="25B38B4A" w14:textId="77777777" w:rsidTr="00AF6C00">
        <w:trPr>
          <w:trHeight w:val="300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1C9AA0CA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nstalacion</w:t>
            </w:r>
            <w:proofErr w:type="spellEnd"/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73172884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5A7A4690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1FF1F0D6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1FB0F226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62465C51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40507853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6A24ED61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</w:t>
            </w: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lastRenderedPageBreak/>
              <w:t>requisición tiene el criterio instalación.</w:t>
            </w:r>
          </w:p>
        </w:tc>
      </w:tr>
      <w:tr w:rsidR="00AF6C00" w:rsidRPr="00AF6C00" w14:paraId="6F94EEF2" w14:textId="77777777" w:rsidTr="00AF6C00">
        <w:trPr>
          <w:trHeight w:val="312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73F362AE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lastRenderedPageBreak/>
              <w:t>otros_criterios</w:t>
            </w:r>
            <w:proofErr w:type="spellEnd"/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5B1DB461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1D9DE128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4CD36EEE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66539187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2F02C58E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1861A670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753AE5F5" w14:textId="66510EB1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 de texto para señalar el otro criterio con el cual la requisición cuenta.</w:t>
            </w:r>
          </w:p>
        </w:tc>
      </w:tr>
      <w:tr w:rsidR="00AF6C00" w:rsidRPr="00AF6C00" w14:paraId="69820456" w14:textId="77777777" w:rsidTr="00AF6C00">
        <w:trPr>
          <w:trHeight w:val="312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3F9FBF5D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o_otroscriterios</w:t>
            </w:r>
            <w:proofErr w:type="spellEnd"/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6E7D1997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504BA8A5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0191A646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4BA48739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01E46D9A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334D6E5C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3C8F88DB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Campo de texto para indicar cuál es </w:t>
            </w: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s</w:t>
            </w:r>
            <w:proofErr w:type="spellEnd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otro criterio con el cual la requisición cuenta.</w:t>
            </w:r>
          </w:p>
        </w:tc>
      </w:tr>
      <w:tr w:rsidR="00AF6C00" w:rsidRPr="00AF6C00" w14:paraId="5E74D1EC" w14:textId="77777777" w:rsidTr="00AF6C00">
        <w:trPr>
          <w:trHeight w:val="300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3BED3BB9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icha_tecnica</w:t>
            </w:r>
            <w:proofErr w:type="spellEnd"/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1718F1F0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330653D6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14CB15CE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4E104A3D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61FCEE29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3F49793B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00BC9A37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ficha técnica.</w:t>
            </w:r>
          </w:p>
        </w:tc>
      </w:tr>
      <w:tr w:rsidR="00AF6C00" w:rsidRPr="00AF6C00" w14:paraId="03826913" w14:textId="77777777" w:rsidTr="00AF6C00">
        <w:trPr>
          <w:trHeight w:val="300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42A62F70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_fichatecnica</w:t>
            </w:r>
            <w:proofErr w:type="spellEnd"/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7C76C5C8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738E91A6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3F768138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40481B2F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2947ABBF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3D9497C7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088F7B86" w14:textId="43505905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 de ficha técnica.</w:t>
            </w:r>
          </w:p>
        </w:tc>
      </w:tr>
      <w:tr w:rsidR="00AF6C00" w:rsidRPr="00AF6C00" w14:paraId="7180F132" w14:textId="77777777" w:rsidTr="00AF6C00">
        <w:trPr>
          <w:trHeight w:val="300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3D05A384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rta_descriptiva</w:t>
            </w:r>
            <w:proofErr w:type="spellEnd"/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1C5EDFD7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7EBDE942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56AA84FB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66BC82B3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68EEEDFB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312CB809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1B9D02CB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carta descriptiva.</w:t>
            </w:r>
          </w:p>
        </w:tc>
      </w:tr>
      <w:tr w:rsidR="00AF6C00" w:rsidRPr="00AF6C00" w14:paraId="7028EFA3" w14:textId="77777777" w:rsidTr="00AF6C00">
        <w:trPr>
          <w:trHeight w:val="312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7AB207FE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_cartadescriptiva</w:t>
            </w:r>
            <w:proofErr w:type="spellEnd"/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1AE98CCB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0CCB026B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63287EF6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239B9722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2301BF2E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15101AA9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25DB7BCB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 carta descriptiva</w:t>
            </w:r>
          </w:p>
        </w:tc>
      </w:tr>
      <w:tr w:rsidR="00AF6C00" w:rsidRPr="00AF6C00" w14:paraId="58B2DAB2" w14:textId="77777777" w:rsidTr="00AF6C00">
        <w:trPr>
          <w:trHeight w:val="312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6D7E38B2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otros_anexos</w:t>
            </w:r>
            <w:proofErr w:type="spellEnd"/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1E5207DE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4C048539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6477B0AC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5EC1B5F0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486D90E7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2E5CCA28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38C42B03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otros anexos.</w:t>
            </w:r>
          </w:p>
        </w:tc>
      </w:tr>
      <w:tr w:rsidR="00AF6C00" w:rsidRPr="00AF6C00" w14:paraId="0E6D11B8" w14:textId="77777777" w:rsidTr="00AF6C00">
        <w:trPr>
          <w:trHeight w:val="312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607CB8E0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_otrosanexos1</w:t>
            </w:r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2BCD5DE4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0097B89E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57922F22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1E270BDD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5AFEDA6D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7E0E69D3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09FEC8E1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 de otros anexos. Campo 1</w:t>
            </w:r>
          </w:p>
        </w:tc>
      </w:tr>
      <w:tr w:rsidR="00AF6C00" w:rsidRPr="00AF6C00" w14:paraId="35278C99" w14:textId="77777777" w:rsidTr="00AF6C00">
        <w:trPr>
          <w:trHeight w:val="300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094D793E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_otrosanexos2</w:t>
            </w:r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7C30F83E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7DB04F9E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6FEB4C38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30D7E8DF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660D7579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2D608138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6A4A0826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 de otros anexos. Campo 2</w:t>
            </w:r>
          </w:p>
        </w:tc>
      </w:tr>
      <w:tr w:rsidR="00AF6C00" w:rsidRPr="00AF6C00" w14:paraId="24CBBE8E" w14:textId="77777777" w:rsidTr="00AF6C00">
        <w:trPr>
          <w:trHeight w:val="300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4949878C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_otrosanexos3</w:t>
            </w:r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24E1E804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098EB959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43694148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37FA389B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155A56CC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45C08456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05A1A1E0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 de otros anexos. Campo 3</w:t>
            </w:r>
          </w:p>
        </w:tc>
      </w:tr>
      <w:tr w:rsidR="00AF6C00" w:rsidRPr="00AF6C00" w14:paraId="38CC4734" w14:textId="77777777" w:rsidTr="00AF6C00">
        <w:trPr>
          <w:trHeight w:val="300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375A1F8F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o_justificacion</w:t>
            </w:r>
            <w:proofErr w:type="spellEnd"/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17797FDA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2B2A8BF0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1A474371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3AF303F1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17EB0FBE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2FC7A1AC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18921F6D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sta pestaña es un recuadro de texto libre.</w:t>
            </w:r>
          </w:p>
        </w:tc>
      </w:tr>
      <w:tr w:rsidR="00AF6C00" w:rsidRPr="00AF6C00" w14:paraId="2A4CD70E" w14:textId="77777777" w:rsidTr="00AF6C00">
        <w:trPr>
          <w:trHeight w:val="300"/>
        </w:trPr>
        <w:tc>
          <w:tcPr>
            <w:tcW w:w="1220" w:type="dxa"/>
            <w:shd w:val="clear" w:color="auto" w:fill="auto"/>
            <w:noWrap/>
            <w:vAlign w:val="center"/>
            <w:hideMark/>
          </w:tcPr>
          <w:p w14:paraId="0FD46EFC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o_observaciones</w:t>
            </w:r>
            <w:proofErr w:type="spellEnd"/>
          </w:p>
        </w:tc>
        <w:tc>
          <w:tcPr>
            <w:tcW w:w="1043" w:type="dxa"/>
            <w:shd w:val="clear" w:color="auto" w:fill="auto"/>
            <w:noWrap/>
            <w:vAlign w:val="center"/>
            <w:hideMark/>
          </w:tcPr>
          <w:p w14:paraId="63B26BE6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4EE232CA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56C36039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204F59AE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shd w:val="clear" w:color="auto" w:fill="auto"/>
            <w:noWrap/>
            <w:vAlign w:val="center"/>
            <w:hideMark/>
          </w:tcPr>
          <w:p w14:paraId="1F301C10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shd w:val="clear" w:color="auto" w:fill="auto"/>
            <w:noWrap/>
            <w:vAlign w:val="center"/>
            <w:hideMark/>
          </w:tcPr>
          <w:p w14:paraId="13B15FF7" w14:textId="77777777" w:rsidR="00AF6C00" w:rsidRPr="00AF6C00" w:rsidRDefault="00AF6C00" w:rsidP="00AF6C00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88" w:type="dxa"/>
            <w:shd w:val="clear" w:color="auto" w:fill="auto"/>
            <w:noWrap/>
            <w:vAlign w:val="center"/>
            <w:hideMark/>
          </w:tcPr>
          <w:p w14:paraId="16BB4B84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sta pestaña es un recuadro de texto libre.</w:t>
            </w:r>
          </w:p>
        </w:tc>
      </w:tr>
    </w:tbl>
    <w:p w14:paraId="220AEAC1" w14:textId="77777777" w:rsidR="00AF6C00" w:rsidRDefault="00AF6C00">
      <w:pPr>
        <w:rPr>
          <w:rFonts w:cs="Arial"/>
          <w:b/>
          <w:sz w:val="26"/>
          <w:szCs w:val="2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248"/>
        <w:gridCol w:w="4471"/>
      </w:tblGrid>
      <w:tr w:rsidR="00AF6C00" w:rsidRPr="00AF6C00" w14:paraId="5F8FA6CE" w14:textId="77777777" w:rsidTr="00C67A2A">
        <w:trPr>
          <w:trHeight w:val="179"/>
        </w:trPr>
        <w:tc>
          <w:tcPr>
            <w:tcW w:w="4248" w:type="dxa"/>
            <w:shd w:val="clear" w:color="auto" w:fill="auto"/>
            <w:vAlign w:val="center"/>
            <w:hideMark/>
          </w:tcPr>
          <w:p w14:paraId="12C84C0A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Relaciones: </w:t>
            </w: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, </w:t>
            </w: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requsicion</w:t>
            </w:r>
            <w:proofErr w:type="spellEnd"/>
          </w:p>
        </w:tc>
        <w:tc>
          <w:tcPr>
            <w:tcW w:w="4471" w:type="dxa"/>
            <w:shd w:val="clear" w:color="auto" w:fill="auto"/>
            <w:vAlign w:val="center"/>
            <w:hideMark/>
          </w:tcPr>
          <w:p w14:paraId="2919D867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s Clave:</w:t>
            </w:r>
          </w:p>
        </w:tc>
      </w:tr>
      <w:tr w:rsidR="00AF6C00" w:rsidRPr="00AF6C00" w14:paraId="5822FA50" w14:textId="77777777" w:rsidTr="00C67A2A">
        <w:trPr>
          <w:trHeight w:val="97"/>
        </w:trPr>
        <w:tc>
          <w:tcPr>
            <w:tcW w:w="4248" w:type="dxa"/>
            <w:shd w:val="clear" w:color="auto" w:fill="auto"/>
            <w:noWrap/>
            <w:vAlign w:val="center"/>
            <w:hideMark/>
          </w:tcPr>
          <w:p w14:paraId="24FF204D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requisicion</w:t>
            </w:r>
            <w:proofErr w:type="spellEnd"/>
          </w:p>
        </w:tc>
        <w:tc>
          <w:tcPr>
            <w:tcW w:w="4471" w:type="dxa"/>
            <w:shd w:val="clear" w:color="auto" w:fill="auto"/>
            <w:vAlign w:val="center"/>
            <w:hideMark/>
          </w:tcPr>
          <w:p w14:paraId="6A87004A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  <w:tr w:rsidR="00AF6C00" w:rsidRPr="00AF6C00" w14:paraId="158F912C" w14:textId="77777777" w:rsidTr="00C67A2A">
        <w:trPr>
          <w:trHeight w:val="50"/>
        </w:trPr>
        <w:tc>
          <w:tcPr>
            <w:tcW w:w="4248" w:type="dxa"/>
            <w:shd w:val="clear" w:color="auto" w:fill="auto"/>
            <w:noWrap/>
            <w:vAlign w:val="center"/>
            <w:hideMark/>
          </w:tcPr>
          <w:p w14:paraId="50E9AA53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4471" w:type="dxa"/>
            <w:shd w:val="clear" w:color="auto" w:fill="auto"/>
            <w:vAlign w:val="center"/>
            <w:hideMark/>
          </w:tcPr>
          <w:p w14:paraId="2F381522" w14:textId="77777777" w:rsidR="00AF6C00" w:rsidRPr="00AF6C00" w:rsidRDefault="00AF6C00" w:rsidP="00AF6C00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F6C00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</w:tbl>
    <w:p w14:paraId="31C1562B" w14:textId="18EB9DA1" w:rsidR="00AF6C00" w:rsidRDefault="00AF6C00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6AAFDADF" w14:textId="210AADFC" w:rsidR="00A7413E" w:rsidRDefault="00AA0F4B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lastRenderedPageBreak/>
        <w:t>Anexos.</w:t>
      </w:r>
      <w:bookmarkEnd w:id="7"/>
    </w:p>
    <w:p w14:paraId="63EBF651" w14:textId="77777777" w:rsidR="00D739B0" w:rsidRDefault="00D739B0" w:rsidP="00A80D7E">
      <w:pPr>
        <w:rPr>
          <w:lang w:val="es-MX" w:eastAsia="en-US"/>
        </w:rPr>
      </w:pPr>
    </w:p>
    <w:p w14:paraId="4528A2D3" w14:textId="3CE1030B" w:rsidR="00AA0F4B" w:rsidRPr="008F0C19" w:rsidRDefault="00D739B0" w:rsidP="008F0C19">
      <w:pPr>
        <w:jc w:val="both"/>
        <w:rPr>
          <w:rFonts w:cs="Arial"/>
          <w:lang w:val="es-MX" w:eastAsia="en-US"/>
        </w:rPr>
      </w:pPr>
      <w:bookmarkStart w:id="8" w:name="_Toc82510010"/>
      <w:r w:rsidRPr="008F0C19">
        <w:rPr>
          <w:rFonts w:cs="Arial"/>
          <w:lang w:val="es-MX" w:eastAsia="en-US"/>
        </w:rPr>
        <w:t>Se presenta el planteamiento del diseño del caso de uso en cuestión</w:t>
      </w:r>
      <w:bookmarkEnd w:id="8"/>
      <w:r w:rsidRPr="008F0C19">
        <w:rPr>
          <w:rFonts w:cs="Arial"/>
          <w:lang w:val="es-MX" w:eastAsia="en-US"/>
        </w:rPr>
        <w:t>.</w:t>
      </w:r>
      <w:r w:rsidR="00AA0F4B" w:rsidRPr="008F0C19">
        <w:rPr>
          <w:rFonts w:cs="Arial"/>
          <w:lang w:val="es-MX" w:eastAsia="en-US"/>
        </w:rPr>
        <w:br/>
      </w:r>
      <w:r w:rsidR="005465BD" w:rsidRPr="008F0C19">
        <w:rPr>
          <w:rFonts w:cs="Arial"/>
          <w:noProof/>
          <w:lang w:val="es-MX" w:eastAsia="es-MX"/>
        </w:rPr>
        <w:drawing>
          <wp:inline distT="0" distB="0" distL="0" distR="0" wp14:anchorId="3F444984" wp14:editId="4C7FBB20">
            <wp:extent cx="3679190" cy="156210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919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54A1C7" w14:textId="77777777" w:rsidR="005465BD" w:rsidRPr="008F0C19" w:rsidRDefault="005465BD" w:rsidP="008F0C19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  <w:r w:rsidRPr="008F0C19">
        <w:rPr>
          <w:rFonts w:cs="Arial"/>
          <w:lang w:val="es-MX" w:eastAsia="en-US"/>
        </w:rPr>
        <w:t>En la pestaña de “Criterios”, deberá aparecer el listado de conceptos que se dieron de alta en el</w:t>
      </w:r>
    </w:p>
    <w:p w14:paraId="1F3E7E90" w14:textId="2ACF2071" w:rsidR="005465BD" w:rsidRPr="00AA0F4B" w:rsidRDefault="005465BD" w:rsidP="008F0C19">
      <w:pPr>
        <w:jc w:val="both"/>
        <w:rPr>
          <w:lang w:val="es-MX" w:eastAsia="en-US"/>
        </w:rPr>
      </w:pPr>
      <w:r w:rsidRPr="008F0C19">
        <w:rPr>
          <w:rFonts w:cs="Arial"/>
          <w:lang w:val="es-MX" w:eastAsia="en-US"/>
        </w:rPr>
        <w:t>Catálogo de Criterios de Requisición, para poder seleccionar los rubros que correspondan</w:t>
      </w:r>
      <w:r>
        <w:rPr>
          <w:rFonts w:ascii="CIDFont+F2" w:hAnsi="CIDFont+F2" w:cs="CIDFont+F2"/>
          <w:sz w:val="22"/>
          <w:szCs w:val="22"/>
          <w:lang w:val="es-MX" w:eastAsia="en-US"/>
        </w:rPr>
        <w:t>.</w:t>
      </w:r>
    </w:p>
    <w:sectPr w:rsidR="005465BD" w:rsidRPr="00AA0F4B" w:rsidSect="00562F83">
      <w:footerReference w:type="default" r:id="rId20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096046C" w14:textId="77777777" w:rsidR="00AD6272" w:rsidRDefault="00AD6272">
      <w:r>
        <w:separator/>
      </w:r>
    </w:p>
  </w:endnote>
  <w:endnote w:type="continuationSeparator" w:id="0">
    <w:p w14:paraId="490218CE" w14:textId="77777777" w:rsidR="00AD6272" w:rsidRDefault="00AD62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7C92E87C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C67A2A">
            <w:rPr>
              <w:noProof/>
              <w:color w:val="FFFFFF" w:themeColor="background1"/>
            </w:rPr>
            <w:t>6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604DB93" w14:textId="77777777" w:rsidR="00AD6272" w:rsidRDefault="00AD6272">
      <w:r>
        <w:separator/>
      </w:r>
    </w:p>
  </w:footnote>
  <w:footnote w:type="continuationSeparator" w:id="0">
    <w:p w14:paraId="54A49A5D" w14:textId="77777777" w:rsidR="00AD6272" w:rsidRDefault="00AD627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4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23BDF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251A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93178"/>
    <w:rsid w:val="001A276B"/>
    <w:rsid w:val="001A4589"/>
    <w:rsid w:val="001A6036"/>
    <w:rsid w:val="001A63A5"/>
    <w:rsid w:val="001A7BAA"/>
    <w:rsid w:val="001B0863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2393"/>
    <w:rsid w:val="0036372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C8B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718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3D7A"/>
    <w:rsid w:val="004C2A7A"/>
    <w:rsid w:val="004D348C"/>
    <w:rsid w:val="004D3A26"/>
    <w:rsid w:val="004D4235"/>
    <w:rsid w:val="004D688E"/>
    <w:rsid w:val="004D7392"/>
    <w:rsid w:val="004F4285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465BD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262B"/>
    <w:rsid w:val="006631F6"/>
    <w:rsid w:val="00664599"/>
    <w:rsid w:val="0066611A"/>
    <w:rsid w:val="00667385"/>
    <w:rsid w:val="006747C6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370D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233BA"/>
    <w:rsid w:val="008276CB"/>
    <w:rsid w:val="008276E8"/>
    <w:rsid w:val="0083072C"/>
    <w:rsid w:val="00830F96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0EF1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C98"/>
    <w:rsid w:val="008E3F26"/>
    <w:rsid w:val="008F0C19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E09C5"/>
    <w:rsid w:val="009E14B0"/>
    <w:rsid w:val="009F0A28"/>
    <w:rsid w:val="009F0F50"/>
    <w:rsid w:val="009F1072"/>
    <w:rsid w:val="009F4A2A"/>
    <w:rsid w:val="009F56BE"/>
    <w:rsid w:val="009F6363"/>
    <w:rsid w:val="00A011A5"/>
    <w:rsid w:val="00A01509"/>
    <w:rsid w:val="00A079E7"/>
    <w:rsid w:val="00A13F90"/>
    <w:rsid w:val="00A158E9"/>
    <w:rsid w:val="00A30BCE"/>
    <w:rsid w:val="00A372B3"/>
    <w:rsid w:val="00A44EE0"/>
    <w:rsid w:val="00A47579"/>
    <w:rsid w:val="00A50069"/>
    <w:rsid w:val="00A54BC7"/>
    <w:rsid w:val="00A54E7F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530C"/>
    <w:rsid w:val="00A8774A"/>
    <w:rsid w:val="00AA0735"/>
    <w:rsid w:val="00AA0F4B"/>
    <w:rsid w:val="00AA24D3"/>
    <w:rsid w:val="00AA6FD6"/>
    <w:rsid w:val="00AB0E3A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6272"/>
    <w:rsid w:val="00AD7EAA"/>
    <w:rsid w:val="00AE0086"/>
    <w:rsid w:val="00AE2957"/>
    <w:rsid w:val="00AF6C00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67A2A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DB4"/>
    <w:rsid w:val="00CC2265"/>
    <w:rsid w:val="00CC73CC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4936"/>
    <w:rsid w:val="00D5161A"/>
    <w:rsid w:val="00D62833"/>
    <w:rsid w:val="00D63685"/>
    <w:rsid w:val="00D67EFF"/>
    <w:rsid w:val="00D70A5A"/>
    <w:rsid w:val="00D739B0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D7263"/>
    <w:rsid w:val="00DE5891"/>
    <w:rsid w:val="00DF11CC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72DF6"/>
    <w:rsid w:val="00E80C83"/>
    <w:rsid w:val="00E80F41"/>
    <w:rsid w:val="00E81453"/>
    <w:rsid w:val="00E8406D"/>
    <w:rsid w:val="00E91C7F"/>
    <w:rsid w:val="00E921D9"/>
    <w:rsid w:val="00E94708"/>
    <w:rsid w:val="00EA2773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69ED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1CA9"/>
    <w:rsid w:val="00FC55F6"/>
    <w:rsid w:val="00FC5A27"/>
    <w:rsid w:val="00FC6C8A"/>
    <w:rsid w:val="00FD2785"/>
    <w:rsid w:val="00FD3E8B"/>
    <w:rsid w:val="00FD689A"/>
    <w:rsid w:val="00FD6FCC"/>
    <w:rsid w:val="00FE324F"/>
    <w:rsid w:val="00FE5BA4"/>
    <w:rsid w:val="00FF078C"/>
    <w:rsid w:val="00FF5CE7"/>
    <w:rsid w:val="00FF5EC7"/>
    <w:rsid w:val="00FF6F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67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99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79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77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21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E1374"/>
    <w:rsid w:val="000F0943"/>
    <w:rsid w:val="000F74DD"/>
    <w:rsid w:val="0010127C"/>
    <w:rsid w:val="00103C34"/>
    <w:rsid w:val="0010794F"/>
    <w:rsid w:val="00186D2E"/>
    <w:rsid w:val="001C240E"/>
    <w:rsid w:val="001E5171"/>
    <w:rsid w:val="001F54CD"/>
    <w:rsid w:val="00207B56"/>
    <w:rsid w:val="002C2A61"/>
    <w:rsid w:val="00335F5D"/>
    <w:rsid w:val="003F72F7"/>
    <w:rsid w:val="00452AD1"/>
    <w:rsid w:val="0046394B"/>
    <w:rsid w:val="0049450B"/>
    <w:rsid w:val="004B2AD2"/>
    <w:rsid w:val="004E5BB3"/>
    <w:rsid w:val="00540FCB"/>
    <w:rsid w:val="0055212F"/>
    <w:rsid w:val="005728D5"/>
    <w:rsid w:val="005910D5"/>
    <w:rsid w:val="005E45CE"/>
    <w:rsid w:val="006176CA"/>
    <w:rsid w:val="00645061"/>
    <w:rsid w:val="006529BA"/>
    <w:rsid w:val="006A1958"/>
    <w:rsid w:val="007A34D3"/>
    <w:rsid w:val="007A675F"/>
    <w:rsid w:val="007D3C47"/>
    <w:rsid w:val="00822809"/>
    <w:rsid w:val="00864261"/>
    <w:rsid w:val="00874A2C"/>
    <w:rsid w:val="008B7D48"/>
    <w:rsid w:val="00962FA6"/>
    <w:rsid w:val="009B09D6"/>
    <w:rsid w:val="009F3EFF"/>
    <w:rsid w:val="00A17938"/>
    <w:rsid w:val="00A52B47"/>
    <w:rsid w:val="00A624B1"/>
    <w:rsid w:val="00A84106"/>
    <w:rsid w:val="00AF083D"/>
    <w:rsid w:val="00B11CEE"/>
    <w:rsid w:val="00B37442"/>
    <w:rsid w:val="00B74FC1"/>
    <w:rsid w:val="00BA753B"/>
    <w:rsid w:val="00BD6F4C"/>
    <w:rsid w:val="00CD2B27"/>
    <w:rsid w:val="00D44602"/>
    <w:rsid w:val="00D658FD"/>
    <w:rsid w:val="00D940FF"/>
    <w:rsid w:val="00DC40A2"/>
    <w:rsid w:val="00DC6553"/>
    <w:rsid w:val="00DD7EDA"/>
    <w:rsid w:val="00DF04A4"/>
    <w:rsid w:val="00E2372B"/>
    <w:rsid w:val="00E448AC"/>
    <w:rsid w:val="00E62425"/>
    <w:rsid w:val="00E74BA3"/>
    <w:rsid w:val="00E97153"/>
    <w:rsid w:val="00EB4725"/>
    <w:rsid w:val="00F707C5"/>
    <w:rsid w:val="00FB1798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58990C09-5998-4314-B4BC-4EE764BE5D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52</TotalTime>
  <Pages>8</Pages>
  <Words>810</Words>
  <Characters>4456</Characters>
  <Application>Microsoft Office Word</Application>
  <DocSecurity>0</DocSecurity>
  <Lines>37</Lines>
  <Paragraphs>1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5256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19</cp:revision>
  <cp:lastPrinted>2007-11-14T03:04:00Z</cp:lastPrinted>
  <dcterms:created xsi:type="dcterms:W3CDTF">2021-09-24T00:51:00Z</dcterms:created>
  <dcterms:modified xsi:type="dcterms:W3CDTF">2021-09-30T19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